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B3A57F1" w14:textId="761B0DF7" w:rsidR="003F4B22" w:rsidRDefault="00EB42A5">
      <w:r>
        <w:object w:dxaOrig="15726" w:dyaOrig="10979" w14:anchorId="44185FA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2.8pt;height:316.3pt" o:ole="">
            <v:imagedata r:id="rId6" o:title=""/>
          </v:shape>
          <o:OLEObject Type="Embed" ProgID="Visio.Drawing.11" ShapeID="_x0000_i1025" DrawAspect="Content" ObjectID="_1683728995" r:id="rId7"/>
        </w:object>
      </w:r>
    </w:p>
    <w:sectPr w:rsidR="003F4B2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F6AA295" w14:textId="77777777" w:rsidR="00834B6D" w:rsidRDefault="00834B6D" w:rsidP="00EB42A5">
      <w:r>
        <w:separator/>
      </w:r>
    </w:p>
  </w:endnote>
  <w:endnote w:type="continuationSeparator" w:id="0">
    <w:p w14:paraId="13143A18" w14:textId="77777777" w:rsidR="00834B6D" w:rsidRDefault="00834B6D" w:rsidP="00EB42A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385E5A2" w14:textId="77777777" w:rsidR="00834B6D" w:rsidRDefault="00834B6D" w:rsidP="00EB42A5">
      <w:r>
        <w:separator/>
      </w:r>
    </w:p>
  </w:footnote>
  <w:footnote w:type="continuationSeparator" w:id="0">
    <w:p w14:paraId="45B7EC67" w14:textId="77777777" w:rsidR="00834B6D" w:rsidRDefault="00834B6D" w:rsidP="00EB42A5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0"/>
  </w:compat>
  <w:rsids>
    <w:rsidRoot w:val="004B0923"/>
    <w:rsid w:val="003F4B22"/>
    <w:rsid w:val="004B0923"/>
    <w:rsid w:val="00834B6D"/>
    <w:rsid w:val="00EB42A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FF2AD99D-3C13-4C23-8762-5F578C7D331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5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EB42A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EB42A5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EB42A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EB42A5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</Words>
  <Characters>25</Characters>
  <Application>Microsoft Office Word</Application>
  <DocSecurity>0</DocSecurity>
  <Lines>1</Lines>
  <Paragraphs>1</Paragraphs>
  <ScaleCrop>false</ScaleCrop>
  <Company/>
  <LinksUpToDate>false</LinksUpToDate>
  <CharactersWithSpaces>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碧霞 张</dc:creator>
  <cp:keywords/>
  <dc:description/>
  <cp:lastModifiedBy>碧霞 张</cp:lastModifiedBy>
  <cp:revision>2</cp:revision>
  <dcterms:created xsi:type="dcterms:W3CDTF">2021-05-28T09:43:00Z</dcterms:created>
  <dcterms:modified xsi:type="dcterms:W3CDTF">2021-05-28T09:43:00Z</dcterms:modified>
</cp:coreProperties>
</file>